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П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:rsidR="00630108" w:rsidRDefault="00630108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5740CC" w:rsidRDefault="005740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и 34 час.</w:t>
      </w:r>
    </w:p>
    <w:p w:rsidR="005740CC" w:rsidRDefault="005740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ые работы 51 час.</w:t>
      </w:r>
    </w:p>
    <w:p w:rsid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132E7F" w:rsidRPr="00D012A9" w:rsidRDefault="00132E7F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proofErr w:type="gramStart"/>
      <w:r w:rsidRPr="00D012A9">
        <w:rPr>
          <w:rFonts w:ascii="Courier New" w:hAnsi="Courier New" w:cs="Courier New"/>
          <w:b/>
          <w:sz w:val="28"/>
          <w:szCs w:val="28"/>
          <w:u w:val="single"/>
        </w:rPr>
        <w:t>Сервис-ориентированная</w:t>
      </w:r>
      <w:proofErr w:type="gramEnd"/>
      <w:r w:rsidRPr="00D012A9">
        <w:rPr>
          <w:rFonts w:ascii="Courier New" w:hAnsi="Courier New" w:cs="Courier New"/>
          <w:b/>
          <w:sz w:val="28"/>
          <w:szCs w:val="28"/>
          <w:u w:val="single"/>
        </w:rPr>
        <w:t xml:space="preserve"> архитектура приложения</w:t>
      </w:r>
    </w:p>
    <w:p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913B56" w:rsidRDefault="00132E7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: Service</w:t>
      </w:r>
      <w:r w:rsidR="00583F4F" w:rsidRPr="00D012A9">
        <w:rPr>
          <w:rFonts w:ascii="Courier New" w:hAnsi="Courier New" w:cs="Courier New"/>
          <w:b/>
          <w:sz w:val="28"/>
          <w:szCs w:val="28"/>
          <w:lang w:val="en-US"/>
        </w:rPr>
        <w:t>-oriented architecture</w:t>
      </w:r>
      <w:r w:rsidR="00583F4F">
        <w:rPr>
          <w:rFonts w:ascii="Courier New" w:hAnsi="Courier New" w:cs="Courier New"/>
          <w:sz w:val="28"/>
          <w:szCs w:val="28"/>
          <w:lang w:val="en-US"/>
        </w:rPr>
        <w:t>,</w:t>
      </w:r>
      <w:r w:rsidR="00AC12C5">
        <w:rPr>
          <w:rFonts w:ascii="Courier New" w:hAnsi="Courier New" w:cs="Courier New"/>
          <w:sz w:val="28"/>
          <w:szCs w:val="28"/>
        </w:rPr>
        <w:t xml:space="preserve"> </w:t>
      </w:r>
      <w:r w:rsidR="00AC12C5" w:rsidRPr="00D012A9">
        <w:rPr>
          <w:rFonts w:ascii="Courier New" w:hAnsi="Courier New" w:cs="Courier New"/>
          <w:b/>
          <w:sz w:val="28"/>
          <w:szCs w:val="28"/>
        </w:rPr>
        <w:t>сервис-ориентированная архитектура</w:t>
      </w:r>
      <w:r w:rsidR="00AC12C5">
        <w:rPr>
          <w:rFonts w:ascii="Courier New" w:hAnsi="Courier New" w:cs="Courier New"/>
          <w:sz w:val="28"/>
          <w:szCs w:val="28"/>
        </w:rPr>
        <w:t xml:space="preserve"> – парадигма разработки программного обеспечения, основанная на применении распределенных слабосвязанных компонентов, обеспечивающих стандартные интерфейсы.</w:t>
      </w:r>
    </w:p>
    <w:p w:rsidR="00132E7F" w:rsidRDefault="00913B5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sz w:val="28"/>
          <w:szCs w:val="28"/>
        </w:rPr>
        <w:t xml:space="preserve"> компоненты распределенной системы</w:t>
      </w:r>
      <w:r w:rsidR="004B3CAC">
        <w:rPr>
          <w:rFonts w:ascii="Courier New" w:hAnsi="Courier New" w:cs="Courier New"/>
          <w:sz w:val="28"/>
          <w:szCs w:val="28"/>
        </w:rPr>
        <w:t xml:space="preserve"> </w:t>
      </w:r>
      <w:r w:rsidR="004B3CAC">
        <w:rPr>
          <w:rFonts w:ascii="Courier New" w:hAnsi="Courier New" w:cs="Courier New"/>
          <w:sz w:val="28"/>
          <w:szCs w:val="28"/>
          <w:lang w:val="en-US"/>
        </w:rPr>
        <w:t>SOA</w:t>
      </w:r>
      <w:r>
        <w:rPr>
          <w:rFonts w:ascii="Courier New" w:hAnsi="Courier New" w:cs="Courier New"/>
          <w:sz w:val="28"/>
          <w:szCs w:val="28"/>
        </w:rPr>
        <w:t xml:space="preserve"> – узлы</w:t>
      </w:r>
      <w:r w:rsidR="004B3CAC">
        <w:rPr>
          <w:rFonts w:ascii="Courier New" w:hAnsi="Courier New" w:cs="Courier New"/>
          <w:sz w:val="28"/>
          <w:szCs w:val="28"/>
        </w:rPr>
        <w:t xml:space="preserve"> - сервисы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="00AC12C5">
        <w:rPr>
          <w:rFonts w:ascii="Courier New" w:hAnsi="Courier New" w:cs="Courier New"/>
          <w:sz w:val="28"/>
          <w:szCs w:val="28"/>
        </w:rPr>
        <w:t xml:space="preserve">  </w:t>
      </w:r>
      <w:r w:rsidR="00583F4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2E7F" w:rsidRPr="00913B56" w:rsidRDefault="00D012A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6E2A6C">
        <w:rPr>
          <w:rFonts w:ascii="Courier New" w:hAnsi="Courier New" w:cs="Courier New"/>
          <w:b/>
          <w:sz w:val="28"/>
          <w:szCs w:val="28"/>
        </w:rPr>
        <w:t>основные свойств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913B56" w:rsidRDefault="00913B56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зависимость от аппаратной реализации узлов;</w:t>
      </w:r>
    </w:p>
    <w:p w:rsidR="00D012A9" w:rsidRPr="00913B56" w:rsidRDefault="00D012A9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 xml:space="preserve">независимость </w:t>
      </w:r>
      <w:r w:rsidR="00913B56" w:rsidRPr="00913B56">
        <w:rPr>
          <w:rFonts w:ascii="Courier New" w:hAnsi="Courier New" w:cs="Courier New"/>
          <w:sz w:val="28"/>
          <w:szCs w:val="28"/>
        </w:rPr>
        <w:t>от операционной системы</w:t>
      </w:r>
      <w:r w:rsidR="00913B56">
        <w:rPr>
          <w:rFonts w:ascii="Courier New" w:hAnsi="Courier New" w:cs="Courier New"/>
          <w:sz w:val="28"/>
          <w:szCs w:val="28"/>
        </w:rPr>
        <w:t xml:space="preserve"> в узлах</w:t>
      </w:r>
      <w:r w:rsidR="00913B56" w:rsidRPr="00913B56">
        <w:rPr>
          <w:rFonts w:ascii="Courier New" w:hAnsi="Courier New" w:cs="Courier New"/>
          <w:sz w:val="28"/>
          <w:szCs w:val="28"/>
        </w:rPr>
        <w:t>;</w:t>
      </w:r>
    </w:p>
    <w:p w:rsidR="00D012A9" w:rsidRPr="006E2A6C" w:rsidRDefault="00D012A9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>независимость от языка программирования</w:t>
      </w:r>
      <w:r w:rsidR="00CC7ABF">
        <w:rPr>
          <w:rFonts w:ascii="Courier New" w:hAnsi="Courier New" w:cs="Courier New"/>
          <w:sz w:val="28"/>
          <w:szCs w:val="28"/>
        </w:rPr>
        <w:t xml:space="preserve"> разработки сервиса;</w:t>
      </w:r>
    </w:p>
    <w:p w:rsidR="00CC7ABF" w:rsidRDefault="00CC7ABF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уемость</w:t>
      </w:r>
      <w:r w:rsidR="004B3CAC">
        <w:rPr>
          <w:rFonts w:ascii="Courier New" w:hAnsi="Courier New" w:cs="Courier New"/>
          <w:sz w:val="28"/>
          <w:szCs w:val="28"/>
        </w:rPr>
        <w:t>.</w:t>
      </w:r>
    </w:p>
    <w:p w:rsidR="00DA7F25" w:rsidRDefault="00DA7F2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A7F25">
        <w:rPr>
          <w:rFonts w:ascii="Courier New" w:hAnsi="Courier New" w:cs="Courier New"/>
          <w:b/>
          <w:sz w:val="28"/>
          <w:szCs w:val="28"/>
        </w:rPr>
        <w:t>сервис</w:t>
      </w:r>
      <w:r>
        <w:rPr>
          <w:rFonts w:ascii="Courier New" w:hAnsi="Courier New" w:cs="Courier New"/>
          <w:sz w:val="28"/>
          <w:szCs w:val="28"/>
        </w:rPr>
        <w:t xml:space="preserve"> – это видимый ресурс, выполняющий повторяющуюся задачу и описанный внешней инструкцией. </w:t>
      </w:r>
    </w:p>
    <w:p w:rsidR="00DA7F25" w:rsidRPr="00DA7F25" w:rsidRDefault="00DA7F2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войства </w:t>
      </w:r>
      <w:r w:rsidRPr="00DA7F25">
        <w:rPr>
          <w:rFonts w:ascii="Courier New" w:hAnsi="Courier New" w:cs="Courier New"/>
          <w:sz w:val="28"/>
          <w:szCs w:val="28"/>
        </w:rPr>
        <w:t>сервиса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A7F25" w:rsidRPr="00996B4D" w:rsidRDefault="00DA7F25" w:rsidP="00BF1F54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4B3CAC">
        <w:rPr>
          <w:rFonts w:ascii="Courier New" w:hAnsi="Courier New" w:cs="Courier New"/>
          <w:sz w:val="28"/>
          <w:szCs w:val="28"/>
        </w:rPr>
        <w:t>сервис ориентирован на бизнес;</w:t>
      </w:r>
    </w:p>
    <w:p w:rsidR="00996B4D" w:rsidRPr="004B3CAC" w:rsidRDefault="00996B4D" w:rsidP="00BF1F54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ис автономен;</w:t>
      </w:r>
    </w:p>
    <w:p w:rsidR="004B3CAC" w:rsidRDefault="004B3CAC" w:rsidP="00BF1F54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4B3CAC">
        <w:rPr>
          <w:rFonts w:ascii="Courier New" w:hAnsi="Courier New" w:cs="Courier New"/>
          <w:sz w:val="28"/>
          <w:szCs w:val="28"/>
        </w:rPr>
        <w:t xml:space="preserve">повторное </w:t>
      </w:r>
      <w:r>
        <w:rPr>
          <w:rFonts w:ascii="Courier New" w:hAnsi="Courier New" w:cs="Courier New"/>
          <w:sz w:val="28"/>
          <w:szCs w:val="28"/>
        </w:rPr>
        <w:t>использование</w:t>
      </w:r>
      <w:r w:rsidRPr="004B3CAC">
        <w:rPr>
          <w:rFonts w:ascii="Courier New" w:hAnsi="Courier New" w:cs="Courier New"/>
          <w:sz w:val="28"/>
          <w:szCs w:val="28"/>
        </w:rPr>
        <w:t>;</w:t>
      </w:r>
    </w:p>
    <w:p w:rsidR="004B3CAC" w:rsidRDefault="004B3CAC" w:rsidP="00BF1F54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етко описанная инструкция в терминах интерфейса;</w:t>
      </w:r>
    </w:p>
    <w:p w:rsidR="00AF6AAE" w:rsidRPr="00AF6AAE" w:rsidRDefault="004B3CAC" w:rsidP="00BF1F54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ер виден (доступен).</w:t>
      </w:r>
      <w:r w:rsidR="00DA7F25" w:rsidRPr="004B3CAC">
        <w:rPr>
          <w:rFonts w:ascii="Courier New" w:hAnsi="Courier New" w:cs="Courier New"/>
          <w:sz w:val="28"/>
          <w:szCs w:val="28"/>
        </w:rPr>
        <w:t xml:space="preserve"> </w:t>
      </w:r>
    </w:p>
    <w:p w:rsidR="000D68AE" w:rsidRDefault="00DA7F25" w:rsidP="00BF1F5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 w:rsidRPr="004B3CAC">
        <w:rPr>
          <w:rFonts w:ascii="Courier New" w:hAnsi="Courier New" w:cs="Courier New"/>
          <w:sz w:val="28"/>
          <w:szCs w:val="28"/>
        </w:rPr>
        <w:t xml:space="preserve">  </w:t>
      </w:r>
    </w:p>
    <w:p w:rsidR="000D68AE" w:rsidRDefault="00EE7D2B" w:rsidP="00BF1F5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object w:dxaOrig="9996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6pt;height:189pt" o:ole="">
            <v:imagedata r:id="rId9" o:title=""/>
          </v:shape>
          <o:OLEObject Type="Embed" ProgID="Visio.Drawing.11" ShapeID="_x0000_i1025" DrawAspect="Content" ObjectID="_1566015960" r:id="rId10"/>
        </w:object>
      </w:r>
    </w:p>
    <w:p w:rsidR="000D68AE" w:rsidRPr="004B3CAC" w:rsidRDefault="000D68AE" w:rsidP="00BF1F5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BF1F54" w:rsidRPr="00BF1F54" w:rsidRDefault="00AF6AAE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="007563F3" w:rsidRPr="007563F3">
        <w:rPr>
          <w:rFonts w:ascii="Courier New" w:hAnsi="Courier New" w:cs="Courier New"/>
          <w:b/>
          <w:sz w:val="28"/>
          <w:szCs w:val="28"/>
          <w:lang w:val="en-US"/>
        </w:rPr>
        <w:t>OA:</w:t>
      </w:r>
      <w:r w:rsidR="00BF1F5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 xml:space="preserve">ESB – Enterprise Service Bus: </w:t>
      </w:r>
      <w:r w:rsidR="006E2A6C">
        <w:rPr>
          <w:rFonts w:ascii="Courier New" w:hAnsi="Courier New" w:cs="Courier New"/>
          <w:sz w:val="28"/>
          <w:szCs w:val="28"/>
        </w:rPr>
        <w:t>программный компонент обеспечивающий обмен сообщениями между различными информационными системами, имеющих сервис-ориентированную структуру.</w:t>
      </w:r>
    </w:p>
    <w:p w:rsidR="00AF6AAE" w:rsidRPr="00BF1F54" w:rsidRDefault="00BF1F5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ESB </w:t>
      </w:r>
    </w:p>
    <w:p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нхронный и асинхронный вызов сервисов;</w:t>
      </w:r>
    </w:p>
    <w:p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арантированная доставка сообщений;</w:t>
      </w:r>
    </w:p>
    <w:p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ка транзакций;</w:t>
      </w:r>
    </w:p>
    <w:p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ршрутизация сообщений;</w:t>
      </w:r>
    </w:p>
    <w:p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ниторинг, аудит и протоколирование.</w:t>
      </w:r>
    </w:p>
    <w:p w:rsidR="00911DFB" w:rsidRDefault="00FB3FAB" w:rsidP="00911DFB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6877" w:dyaOrig="5545">
          <v:shape id="_x0000_i1026" type="#_x0000_t75" style="width:333.6pt;height:204pt" o:ole="">
            <v:imagedata r:id="rId11" o:title=""/>
          </v:shape>
          <o:OLEObject Type="Embed" ProgID="Visio.Drawing.11" ShapeID="_x0000_i1026" DrawAspect="Content" ObjectID="_1566015961" r:id="rId12"/>
        </w:object>
      </w:r>
    </w:p>
    <w:p w:rsidR="00E9709F" w:rsidRDefault="00E9709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</w:rPr>
        <w:t xml:space="preserve"> специальные компоненты </w:t>
      </w:r>
      <w:r w:rsidRPr="00E9709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 xml:space="preserve">как правило часть </w:t>
      </w:r>
      <w:r>
        <w:rPr>
          <w:rFonts w:ascii="Courier New" w:hAnsi="Courier New" w:cs="Courier New"/>
          <w:sz w:val="28"/>
          <w:szCs w:val="28"/>
          <w:lang w:val="en-US"/>
        </w:rPr>
        <w:t>ESB</w:t>
      </w:r>
      <w:r w:rsidRPr="00E9709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9709F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Registry;</w:t>
      </w:r>
    </w:p>
    <w:p w:rsidR="00375099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Workflow Engine;</w:t>
      </w:r>
    </w:p>
    <w:p w:rsidR="00375099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ervice Broker;</w:t>
      </w:r>
    </w:p>
    <w:p w:rsidR="00E9709F" w:rsidRPr="00375099" w:rsidRDefault="00375099" w:rsidP="00E9709F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Supervisor.</w:t>
      </w:r>
    </w:p>
    <w:p w:rsidR="00FB3FAB" w:rsidRPr="00FB3FAB" w:rsidRDefault="00375099" w:rsidP="00911D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B3FA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OA:</w:t>
      </w:r>
      <w:r w:rsidRPr="00FB3FA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 xml:space="preserve">SOA Registry – </w:t>
      </w:r>
      <w:r w:rsidRPr="00FB3FAB">
        <w:rPr>
          <w:rFonts w:ascii="Courier New" w:hAnsi="Courier New" w:cs="Courier New"/>
          <w:sz w:val="28"/>
          <w:szCs w:val="28"/>
        </w:rPr>
        <w:t>реестр сервисов, информация о сервисах и их интерфейсах.</w:t>
      </w:r>
    </w:p>
    <w:p w:rsidR="00911DFB" w:rsidRPr="00FB3FAB" w:rsidRDefault="00FB3FAB" w:rsidP="00BC4F7A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55" w:dyaOrig="5545">
          <v:shape id="_x0000_i1027" type="#_x0000_t75" style="width:353.4pt;height:176.4pt" o:ole="">
            <v:imagedata r:id="rId13" o:title=""/>
          </v:shape>
          <o:OLEObject Type="Embed" ProgID="Visio.Drawing.11" ShapeID="_x0000_i1027" DrawAspect="Content" ObjectID="_1566015962" r:id="rId14"/>
        </w:object>
      </w:r>
    </w:p>
    <w:p w:rsidR="00375099" w:rsidRPr="00FB3FAB" w:rsidRDefault="00375099" w:rsidP="0037509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 w:rsidRPr="0037509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Workflow Engine – </w:t>
      </w:r>
      <w:r>
        <w:rPr>
          <w:rFonts w:ascii="Courier New" w:hAnsi="Courier New" w:cs="Courier New"/>
          <w:sz w:val="28"/>
          <w:szCs w:val="28"/>
        </w:rPr>
        <w:t>программный компонент, предназначенный для построить (построить модель бизнес процесса) и выполнить бизнес процесс на основе группы сервисов.</w:t>
      </w:r>
      <w:r w:rsidR="005A391C">
        <w:rPr>
          <w:rFonts w:ascii="Courier New" w:hAnsi="Courier New" w:cs="Courier New"/>
          <w:sz w:val="28"/>
          <w:szCs w:val="28"/>
        </w:rPr>
        <w:t xml:space="preserve"> Другими словами разработать  новый сервис на основе последовательного выполнения нескольких сервисов. </w:t>
      </w:r>
    </w:p>
    <w:p w:rsidR="00FB3FAB" w:rsidRDefault="00FB3FAB" w:rsidP="00FB3FA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B3FAB" w:rsidRDefault="00BC4F7A" w:rsidP="00BC4F7A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6178" w:dyaOrig="6561">
          <v:shape id="_x0000_i1028" type="#_x0000_t75" style="width:309pt;height:263.4pt" o:ole="">
            <v:imagedata r:id="rId15" o:title=""/>
          </v:shape>
          <o:OLEObject Type="Embed" ProgID="Visio.Drawing.11" ShapeID="_x0000_i1028" DrawAspect="Content" ObjectID="_1566015963" r:id="rId16"/>
        </w:object>
      </w:r>
    </w:p>
    <w:p w:rsidR="00FB3FAB" w:rsidRPr="00FB3FAB" w:rsidRDefault="00FB3FAB" w:rsidP="00FB3FA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75099" w:rsidRPr="000A5276" w:rsidRDefault="00443C5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 broker</w:t>
      </w:r>
      <w:r w:rsidR="005A391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A391C">
        <w:rPr>
          <w:rFonts w:ascii="Courier New" w:hAnsi="Courier New" w:cs="Courier New"/>
          <w:sz w:val="28"/>
          <w:szCs w:val="28"/>
          <w:lang w:val="en-US"/>
        </w:rPr>
        <w:t>–</w:t>
      </w:r>
      <w:r w:rsidR="005A391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A391C">
        <w:rPr>
          <w:rFonts w:ascii="Courier New" w:hAnsi="Courier New" w:cs="Courier New"/>
          <w:sz w:val="28"/>
          <w:szCs w:val="28"/>
        </w:rPr>
        <w:t xml:space="preserve">программный компонент, позволяющий трансформировать запрос пользователя в системе в запуск и координированную работу. </w:t>
      </w:r>
    </w:p>
    <w:p w:rsidR="000A5276" w:rsidRDefault="000A5276" w:rsidP="000A527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A5276" w:rsidRDefault="000A5276" w:rsidP="000A5276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504" w:dyaOrig="9613">
          <v:shape id="_x0000_i1029" type="#_x0000_t75" style="width:346.2pt;height:247.8pt" o:ole="">
            <v:imagedata r:id="rId17" o:title=""/>
          </v:shape>
          <o:OLEObject Type="Embed" ProgID="Visio.Drawing.11" ShapeID="_x0000_i1029" DrawAspect="Content" ObjectID="_1566015964" r:id="rId18"/>
        </w:object>
      </w:r>
    </w:p>
    <w:p w:rsidR="000A5276" w:rsidRPr="000A5276" w:rsidRDefault="000A5276" w:rsidP="000A527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021A7" w:rsidRPr="00614C31" w:rsidRDefault="002D4E2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2D4E2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SOA Supervisor </w:t>
      </w:r>
      <w:r w:rsidR="000D68AE">
        <w:rPr>
          <w:rFonts w:ascii="Courier New" w:hAnsi="Courier New" w:cs="Courier New"/>
          <w:sz w:val="28"/>
          <w:szCs w:val="28"/>
          <w:lang w:val="en-US"/>
        </w:rPr>
        <w:t>–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D68AE">
        <w:rPr>
          <w:rFonts w:ascii="Courier New" w:hAnsi="Courier New" w:cs="Courier New"/>
          <w:sz w:val="28"/>
          <w:szCs w:val="28"/>
        </w:rPr>
        <w:t xml:space="preserve">служебный сервис, предназначенный для управления и мониторинга других служебных сервисов. </w:t>
      </w:r>
    </w:p>
    <w:p w:rsidR="00614C31" w:rsidRPr="00877B9F" w:rsidRDefault="00614C31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614C3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интерфейсы – </w:t>
      </w:r>
      <w:r>
        <w:rPr>
          <w:rFonts w:ascii="Courier New" w:hAnsi="Courier New" w:cs="Courier New"/>
          <w:b/>
          <w:sz w:val="28"/>
          <w:szCs w:val="28"/>
          <w:lang w:val="en-US"/>
        </w:rPr>
        <w:t>REST, SOAP, JSON-RPC</w:t>
      </w:r>
    </w:p>
    <w:p w:rsidR="00877B9F" w:rsidRDefault="00877B9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b/>
          <w:sz w:val="28"/>
          <w:szCs w:val="28"/>
        </w:rPr>
        <w:t xml:space="preserve">способы клиент-серверного взаимодействия  </w:t>
      </w:r>
    </w:p>
    <w:p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7B9F" w:rsidRDefault="00877B9F" w:rsidP="00877B9F">
      <w:pPr>
        <w:pStyle w:val="a3"/>
        <w:ind w:left="0"/>
        <w:jc w:val="both"/>
      </w:pPr>
      <w:r>
        <w:object w:dxaOrig="5172" w:dyaOrig="2112">
          <v:shape id="_x0000_i1030" type="#_x0000_t75" style="width:258.6pt;height:105.6pt" o:ole="">
            <v:imagedata r:id="rId19" o:title=""/>
          </v:shape>
          <o:OLEObject Type="Embed" ProgID="Visio.Drawing.11" ShapeID="_x0000_i1030" DrawAspect="Content" ObjectID="_1566015965" r:id="rId20"/>
        </w:object>
      </w:r>
    </w:p>
    <w:p w:rsidR="00877B9F" w:rsidRDefault="00877B9F" w:rsidP="00877B9F">
      <w:pPr>
        <w:pStyle w:val="a3"/>
        <w:ind w:left="0"/>
        <w:jc w:val="both"/>
      </w:pPr>
    </w:p>
    <w:p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2316">
          <v:shape id="_x0000_i1031" type="#_x0000_t75" style="width:258.6pt;height:115.8pt" o:ole="">
            <v:imagedata r:id="rId21" o:title=""/>
          </v:shape>
          <o:OLEObject Type="Embed" ProgID="Visio.Drawing.11" ShapeID="_x0000_i1031" DrawAspect="Content" ObjectID="_1566015966" r:id="rId22"/>
        </w:object>
      </w:r>
    </w:p>
    <w:p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396">
          <v:shape id="_x0000_i1032" type="#_x0000_t75" style="width:258.6pt;height:169.8pt" o:ole="">
            <v:imagedata r:id="rId23" o:title=""/>
          </v:shape>
          <o:OLEObject Type="Embed" ProgID="Visio.Drawing.11" ShapeID="_x0000_i1032" DrawAspect="Content" ObjectID="_1566015967" r:id="rId24"/>
        </w:object>
      </w:r>
      <w:r w:rsidRPr="00877B9F">
        <w:rPr>
          <w:rFonts w:ascii="Courier New" w:hAnsi="Courier New" w:cs="Courier New"/>
        </w:rPr>
        <w:t xml:space="preserve">  </w:t>
      </w:r>
    </w:p>
    <w:p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684">
          <v:shape id="_x0000_i1033" type="#_x0000_t75" style="width:258.6pt;height:184.2pt" o:ole="">
            <v:imagedata r:id="rId25" o:title=""/>
          </v:shape>
          <o:OLEObject Type="Embed" ProgID="Visio.Drawing.11" ShapeID="_x0000_i1033" DrawAspect="Content" ObjectID="_1566015968" r:id="rId26"/>
        </w:object>
      </w:r>
    </w:p>
    <w:p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4608">
          <v:shape id="_x0000_i1034" type="#_x0000_t75" style="width:258.6pt;height:230.4pt" o:ole="">
            <v:imagedata r:id="rId27" o:title=""/>
          </v:shape>
          <o:OLEObject Type="Embed" ProgID="Visio.Drawing.11" ShapeID="_x0000_i1034" DrawAspect="Content" ObjectID="_1566015969" r:id="rId28"/>
        </w:object>
      </w:r>
    </w:p>
    <w:p w:rsidR="00B17BC8" w:rsidRDefault="00B17BC8" w:rsidP="00B17BC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17BC8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B17BC8">
        <w:rPr>
          <w:rFonts w:ascii="Courier New" w:hAnsi="Courier New" w:cs="Courier New"/>
          <w:sz w:val="28"/>
          <w:szCs w:val="28"/>
        </w:rPr>
        <w:t>о</w:t>
      </w:r>
      <w:r w:rsidR="00877B9F" w:rsidRPr="00B17BC8">
        <w:rPr>
          <w:rFonts w:ascii="Courier New" w:hAnsi="Courier New" w:cs="Courier New"/>
          <w:sz w:val="28"/>
          <w:szCs w:val="28"/>
        </w:rPr>
        <w:t>сновные станд</w:t>
      </w:r>
      <w:r w:rsidRPr="00B17BC8">
        <w:rPr>
          <w:rFonts w:ascii="Courier New" w:hAnsi="Courier New" w:cs="Courier New"/>
          <w:sz w:val="28"/>
          <w:szCs w:val="28"/>
        </w:rPr>
        <w:t xml:space="preserve">арты </w:t>
      </w:r>
      <w:r w:rsidRPr="00B17BC8">
        <w:rPr>
          <w:rFonts w:ascii="Courier New" w:hAnsi="Courier New" w:cs="Courier New"/>
          <w:sz w:val="28"/>
          <w:szCs w:val="28"/>
          <w:lang w:val="en-US"/>
        </w:rPr>
        <w:t>W</w:t>
      </w:r>
      <w:r w:rsidRPr="00B17BC8">
        <w:rPr>
          <w:rFonts w:ascii="Courier New" w:hAnsi="Courier New" w:cs="Courier New"/>
          <w:sz w:val="28"/>
          <w:szCs w:val="28"/>
        </w:rPr>
        <w:t>3С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 w:rsidRPr="00B17BC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17BC8">
        <w:rPr>
          <w:rFonts w:ascii="Courier New" w:hAnsi="Courier New" w:cs="Courier New"/>
          <w:sz w:val="28"/>
          <w:szCs w:val="28"/>
        </w:rPr>
        <w:t>XML</w:t>
      </w:r>
      <w:r w:rsidRPr="00B17BC8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 xml:space="preserve">SOAP, WSDL, </w:t>
      </w:r>
      <w:proofErr w:type="gramStart"/>
      <w:r w:rsidRPr="00B17BC8">
        <w:rPr>
          <w:rFonts w:ascii="Courier New" w:hAnsi="Courier New" w:cs="Courier New"/>
          <w:b/>
          <w:sz w:val="28"/>
          <w:szCs w:val="28"/>
          <w:lang w:val="en-US"/>
        </w:rPr>
        <w:t>UDDI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</w:p>
    <w:p w:rsidR="00B17BC8" w:rsidRPr="00B17BC8" w:rsidRDefault="00B17BC8" w:rsidP="00B17BC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sz w:val="28"/>
          <w:szCs w:val="28"/>
        </w:rPr>
        <w:t xml:space="preserve">спецификации второго уровня </w:t>
      </w:r>
      <w:r>
        <w:rPr>
          <w:rFonts w:ascii="Courier New" w:hAnsi="Courier New" w:cs="Courier New"/>
          <w:sz w:val="28"/>
          <w:szCs w:val="28"/>
          <w:lang w:val="en-US"/>
        </w:rPr>
        <w:t>W3C (WS</w:t>
      </w:r>
      <w:r w:rsidR="00103FB8">
        <w:rPr>
          <w:rFonts w:ascii="Courier New" w:hAnsi="Courier New" w:cs="Courier New"/>
          <w:sz w:val="28"/>
          <w:szCs w:val="28"/>
          <w:lang w:val="en-US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):</w:t>
      </w:r>
    </w:p>
    <w:p w:rsidR="00B17BC8" w:rsidRPr="00E927AF" w:rsidRDefault="00B17BC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927AF">
        <w:rPr>
          <w:rFonts w:ascii="Courier New" w:hAnsi="Courier New" w:cs="Courier New"/>
          <w:sz w:val="28"/>
          <w:szCs w:val="28"/>
          <w:lang w:val="en-US"/>
        </w:rPr>
        <w:t>WS-Policy</w:t>
      </w:r>
      <w:r w:rsidR="00E927AF" w:rsidRPr="00E927A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ttachment</w:t>
      </w:r>
      <w:proofErr w:type="spellEnd"/>
      <w:r w:rsidR="00E927AF" w:rsidRPr="00E927AF">
        <w:rPr>
          <w:rFonts w:ascii="Courier New" w:hAnsi="Courier New" w:cs="Courier New"/>
          <w:sz w:val="28"/>
          <w:szCs w:val="28"/>
          <w:lang w:val="en-US"/>
        </w:rPr>
        <w:t>,</w:t>
      </w:r>
      <w:r w:rsidR="00E927AF">
        <w:rPr>
          <w:rFonts w:ascii="Courier New" w:hAnsi="Courier New" w:cs="Courier New"/>
          <w:sz w:val="28"/>
          <w:szCs w:val="28"/>
        </w:rPr>
        <w:t xml:space="preserve"> </w:t>
      </w: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ssertion</w:t>
      </w:r>
      <w:proofErr w:type="spellEnd"/>
      <w:r w:rsidR="00E927A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 xml:space="preserve">описание политик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-</w:t>
      </w:r>
      <w:r w:rsidR="00E927AF">
        <w:rPr>
          <w:rFonts w:ascii="Courier New" w:hAnsi="Courier New" w:cs="Courier New"/>
          <w:sz w:val="28"/>
          <w:szCs w:val="28"/>
        </w:rPr>
        <w:t>сервиса</w:t>
      </w:r>
      <w:r w:rsidR="00E927AF">
        <w:rPr>
          <w:rFonts w:ascii="Courier New" w:hAnsi="Courier New" w:cs="Courier New"/>
          <w:sz w:val="28"/>
          <w:szCs w:val="28"/>
          <w:lang w:val="en-US"/>
        </w:rPr>
        <w:t>)</w:t>
      </w:r>
      <w:r w:rsidRPr="00E927AF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B17BC8" w:rsidRDefault="00B17BC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WS-</w:t>
      </w:r>
      <w:r w:rsidR="00103FB8">
        <w:rPr>
          <w:rFonts w:ascii="Courier New" w:hAnsi="Courier New" w:cs="Courier New"/>
          <w:sz w:val="28"/>
          <w:szCs w:val="28"/>
          <w:lang w:val="en-US"/>
        </w:rPr>
        <w:t>Addressing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адресации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-</w:t>
      </w:r>
      <w:proofErr w:type="spellStart"/>
      <w:r w:rsidR="00E927AF">
        <w:rPr>
          <w:rFonts w:ascii="Courier New" w:hAnsi="Courier New" w:cs="Courier New"/>
          <w:sz w:val="28"/>
          <w:szCs w:val="28"/>
          <w:lang w:val="en-US"/>
        </w:rPr>
        <w:t>cthdbcf</w:t>
      </w:r>
      <w:proofErr w:type="spellEnd"/>
      <w:r w:rsidR="00E927AF">
        <w:rPr>
          <w:rFonts w:ascii="Courier New" w:hAnsi="Courier New" w:cs="Courier New"/>
          <w:sz w:val="28"/>
          <w:szCs w:val="28"/>
        </w:rPr>
        <w:t>)</w:t>
      </w:r>
      <w:r w:rsidR="00103FB8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Security</w:t>
      </w:r>
      <w:r w:rsidR="00E927A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 xml:space="preserve">целостность и конфиденциальность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-</w:t>
      </w:r>
      <w:r w:rsidR="00E927AF">
        <w:rPr>
          <w:rFonts w:ascii="Courier New" w:hAnsi="Courier New" w:cs="Courier New"/>
          <w:sz w:val="28"/>
          <w:szCs w:val="28"/>
        </w:rPr>
        <w:t>сервисов</w:t>
      </w:r>
      <w:r w:rsidR="00E927AF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Trust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маркеров защиты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eConversion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создание безопасной сессии обмена сообщениями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ityPolicy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определяет набор утверждений политики безопасности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Pr="00E927AF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Federation</w:t>
      </w:r>
      <w:r w:rsidR="00E927AF">
        <w:rPr>
          <w:rFonts w:ascii="Courier New" w:hAnsi="Courier New" w:cs="Courier New"/>
          <w:sz w:val="28"/>
          <w:szCs w:val="28"/>
        </w:rPr>
        <w:t xml:space="preserve"> (объединение защищенных доменов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Transfer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обновления, создания и  удаления ресурсов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E927AF" w:rsidRDefault="00E927AF" w:rsidP="00E927AF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ourceTransfer</w:t>
      </w:r>
      <w:proofErr w:type="spellEnd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103FB8">
        <w:rPr>
          <w:rFonts w:ascii="Courier New" w:hAnsi="Courier New" w:cs="Courier New"/>
          <w:sz w:val="28"/>
          <w:szCs w:val="28"/>
          <w:lang w:val="en-US"/>
        </w:rPr>
        <w:t>WS-Fragment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(обеспечивает частичный доступ к ресурсам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etadataExchange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метаданных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Enumeration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данных больших размеров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venting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</w:rPr>
        <w:t xml:space="preserve">механизм  уведомления о событиях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-</w:t>
      </w:r>
      <w:r w:rsidR="00754D22">
        <w:rPr>
          <w:rFonts w:ascii="Courier New" w:hAnsi="Courier New" w:cs="Courier New"/>
          <w:sz w:val="28"/>
          <w:szCs w:val="28"/>
        </w:rPr>
        <w:t>сервисов</w:t>
      </w:r>
      <w:r w:rsidR="00E927A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Management</w:t>
      </w:r>
      <w:r w:rsidR="00754D22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  <w:lang w:val="en-US"/>
        </w:rPr>
        <w:t>SOAP-</w:t>
      </w:r>
      <w:r w:rsidR="00754D22">
        <w:rPr>
          <w:rFonts w:ascii="Courier New" w:hAnsi="Courier New" w:cs="Courier New"/>
          <w:sz w:val="28"/>
          <w:szCs w:val="28"/>
        </w:rPr>
        <w:t>управление системами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Discovery</w:t>
      </w:r>
      <w:r w:rsidR="00754D2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754D22">
        <w:rPr>
          <w:rFonts w:ascii="Courier New" w:hAnsi="Courier New" w:cs="Courier New"/>
          <w:sz w:val="28"/>
          <w:szCs w:val="28"/>
        </w:rPr>
        <w:t xml:space="preserve">механизмы публикации и поиска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-</w:t>
      </w:r>
      <w:r w:rsidR="00754D22">
        <w:rPr>
          <w:rFonts w:ascii="Courier New" w:hAnsi="Courier New" w:cs="Courier New"/>
          <w:sz w:val="28"/>
          <w:szCs w:val="28"/>
        </w:rPr>
        <w:t>сервисов</w:t>
      </w:r>
      <w:r w:rsidR="00754D22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, </w:t>
      </w:r>
      <w:r w:rsidR="00754D22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 w:rsidR="00754D22">
        <w:rPr>
          <w:rFonts w:ascii="Courier New" w:hAnsi="Courier New" w:cs="Courier New"/>
          <w:sz w:val="28"/>
          <w:szCs w:val="28"/>
          <w:lang w:val="en-US"/>
        </w:rPr>
        <w:t>ReliableMessagingPolicy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механизмы надежной передачи сообщений между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-</w:t>
      </w:r>
      <w:r w:rsidR="00754D22">
        <w:rPr>
          <w:rFonts w:ascii="Courier New" w:hAnsi="Courier New" w:cs="Courier New"/>
          <w:sz w:val="28"/>
          <w:szCs w:val="28"/>
        </w:rPr>
        <w:t>сервисами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keCpnnection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установка соединения с сервисом не имеющего доступный адрес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Coordination</w:t>
      </w:r>
      <w:r w:rsidR="00754D22">
        <w:rPr>
          <w:rFonts w:ascii="Courier New" w:hAnsi="Courier New" w:cs="Courier New"/>
          <w:sz w:val="28"/>
          <w:szCs w:val="28"/>
        </w:rPr>
        <w:t xml:space="preserve"> (механизмы взаимодействия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-</w:t>
      </w:r>
      <w:r w:rsidR="00754D22">
        <w:rPr>
          <w:rFonts w:ascii="Courier New" w:hAnsi="Courier New" w:cs="Courier New"/>
          <w:sz w:val="28"/>
          <w:szCs w:val="28"/>
        </w:rPr>
        <w:t>сервисов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tomicTransaction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поддержка транзакций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-</w:t>
      </w:r>
      <w:r w:rsidR="00754D22">
        <w:rPr>
          <w:rFonts w:ascii="Courier New" w:hAnsi="Courier New" w:cs="Courier New"/>
          <w:sz w:val="28"/>
          <w:szCs w:val="28"/>
        </w:rPr>
        <w:t>сервисов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03FB8" w:rsidRPr="00B17BC8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sinessActivity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координация бизнес-взаимодействия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-</w:t>
      </w:r>
      <w:r w:rsidR="00754D22">
        <w:rPr>
          <w:rFonts w:ascii="Courier New" w:hAnsi="Courier New" w:cs="Courier New"/>
          <w:sz w:val="28"/>
          <w:szCs w:val="28"/>
        </w:rPr>
        <w:t>сервисов</w:t>
      </w:r>
      <w:bookmarkStart w:id="0" w:name="_GoBack"/>
      <w:bookmarkEnd w:id="0"/>
      <w:r w:rsidR="00754D22">
        <w:rPr>
          <w:rFonts w:ascii="Courier New" w:hAnsi="Courier New" w:cs="Courier New"/>
          <w:sz w:val="28"/>
          <w:szCs w:val="28"/>
        </w:rPr>
        <w:t>).</w:t>
      </w:r>
    </w:p>
    <w:p w:rsidR="00B17BC8" w:rsidRPr="00B17BC8" w:rsidRDefault="00B17BC8" w:rsidP="00B17BC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B17BC8" w:rsidRPr="00B17BC8" w:rsidRDefault="00B17BC8" w:rsidP="00B17BC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77B9F" w:rsidRDefault="00877B9F" w:rsidP="00877B9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77B9F" w:rsidRDefault="00877B9F" w:rsidP="00877B9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7B9F" w:rsidRPr="00877B9F" w:rsidRDefault="00877B9F" w:rsidP="00877B9F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021A7" w:rsidRPr="00D021A7" w:rsidRDefault="00D021A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D021A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лидеры в разработке</w:t>
      </w:r>
    </w:p>
    <w:p w:rsidR="00D021A7" w:rsidRDefault="00D021A7" w:rsidP="00D021A7">
      <w:pPr>
        <w:jc w:val="both"/>
        <w:rPr>
          <w:rFonts w:ascii="Courier New" w:hAnsi="Courier New" w:cs="Courier New"/>
          <w:sz w:val="28"/>
          <w:szCs w:val="28"/>
        </w:rPr>
      </w:pPr>
    </w:p>
    <w:p w:rsidR="00D021A7" w:rsidRDefault="00D021A7" w:rsidP="00D021A7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67743" cy="4096322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4096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21A7" w:rsidRDefault="00D021A7" w:rsidP="00D021A7">
      <w:pPr>
        <w:jc w:val="both"/>
        <w:rPr>
          <w:rFonts w:ascii="Courier New" w:hAnsi="Courier New" w:cs="Courier New"/>
          <w:sz w:val="28"/>
          <w:szCs w:val="28"/>
        </w:rPr>
      </w:pPr>
    </w:p>
    <w:p w:rsidR="00D021A7" w:rsidRDefault="00D021A7" w:rsidP="00D021A7">
      <w:pPr>
        <w:jc w:val="both"/>
        <w:rPr>
          <w:rFonts w:ascii="Courier New" w:hAnsi="Courier New" w:cs="Courier New"/>
          <w:sz w:val="28"/>
          <w:szCs w:val="28"/>
        </w:rPr>
      </w:pPr>
    </w:p>
    <w:p w:rsidR="002D4E27" w:rsidRPr="00D021A7" w:rsidRDefault="000D68AE" w:rsidP="00D021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D021A7">
        <w:rPr>
          <w:rFonts w:ascii="Courier New" w:hAnsi="Courier New" w:cs="Courier New"/>
          <w:sz w:val="28"/>
          <w:szCs w:val="28"/>
        </w:rPr>
        <w:t xml:space="preserve"> </w:t>
      </w:r>
    </w:p>
    <w:p w:rsidR="00614C31" w:rsidRPr="00614C31" w:rsidRDefault="00614C31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6E2A6C" w:rsidRPr="006E2A6C" w:rsidRDefault="006E2A6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021A7">
        <w:rPr>
          <w:rFonts w:ascii="Courier New" w:hAnsi="Courier New" w:cs="Courier New"/>
          <w:b/>
          <w:sz w:val="28"/>
          <w:szCs w:val="28"/>
          <w:lang w:val="en-US"/>
        </w:rPr>
        <w:t xml:space="preserve">Software AG </w:t>
      </w:r>
      <w:proofErr w:type="spellStart"/>
      <w:r w:rsidR="00D021A7">
        <w:rPr>
          <w:rFonts w:ascii="Courier New" w:hAnsi="Courier New" w:cs="Courier New"/>
          <w:b/>
          <w:sz w:val="28"/>
          <w:szCs w:val="28"/>
          <w:lang w:val="en-US"/>
        </w:rPr>
        <w:t>webMethods</w:t>
      </w:r>
      <w:proofErr w:type="spellEnd"/>
      <w:r w:rsidR="00D021A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D021A7">
        <w:rPr>
          <w:rFonts w:ascii="Courier New" w:hAnsi="Courier New" w:cs="Courier New"/>
          <w:b/>
          <w:sz w:val="28"/>
          <w:szCs w:val="28"/>
          <w:lang w:val="en-US"/>
        </w:rPr>
        <w:t>OneDat</w:t>
      </w:r>
      <w:r w:rsidR="00DE583E">
        <w:rPr>
          <w:rFonts w:ascii="Courier New" w:hAnsi="Courier New" w:cs="Courier New"/>
          <w:b/>
          <w:sz w:val="28"/>
          <w:szCs w:val="28"/>
          <w:lang w:val="en-US"/>
        </w:rPr>
        <w:t>a</w:t>
      </w:r>
      <w:proofErr w:type="spellEnd"/>
      <w:r w:rsidR="00DE583E">
        <w:rPr>
          <w:rFonts w:ascii="Courier New" w:hAnsi="Courier New" w:cs="Courier New"/>
          <w:b/>
          <w:sz w:val="28"/>
          <w:szCs w:val="28"/>
          <w:lang w:val="en-US"/>
        </w:rPr>
        <w:t>,</w:t>
      </w:r>
      <w:r w:rsidR="00D021A7">
        <w:rPr>
          <w:rFonts w:ascii="Courier New" w:hAnsi="Courier New" w:cs="Courier New"/>
          <w:b/>
          <w:sz w:val="28"/>
          <w:szCs w:val="28"/>
        </w:rPr>
        <w:t xml:space="preserve">   </w:t>
      </w:r>
      <w:r w:rsidR="00D021A7">
        <w:rPr>
          <w:rFonts w:ascii="Courier New" w:hAnsi="Courier New" w:cs="Courier New"/>
          <w:b/>
          <w:sz w:val="28"/>
          <w:szCs w:val="28"/>
          <w:lang w:val="en-US"/>
        </w:rPr>
        <w:t xml:space="preserve">Oracle SOA Suite 12C, </w:t>
      </w:r>
      <w:r w:rsidR="00614C31">
        <w:rPr>
          <w:rFonts w:ascii="Courier New" w:hAnsi="Courier New" w:cs="Courier New"/>
          <w:b/>
          <w:sz w:val="28"/>
          <w:szCs w:val="28"/>
          <w:lang w:val="en-US"/>
        </w:rPr>
        <w:t xml:space="preserve">Microsoft WCF. </w:t>
      </w:r>
    </w:p>
    <w:p w:rsidR="00132E7F" w:rsidRPr="00DA7F25" w:rsidRDefault="00913B5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</w:rPr>
        <w:t xml:space="preserve"> оркестровка</w:t>
      </w:r>
    </w:p>
    <w:p w:rsidR="00DA7F25" w:rsidRDefault="00DA7F2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b/>
          <w:sz w:val="28"/>
          <w:szCs w:val="28"/>
        </w:rPr>
        <w:t xml:space="preserve">микросервисы </w:t>
      </w:r>
    </w:p>
    <w:p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5740CC" w:rsidRPr="00132E7F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sectPr w:rsidR="005740CC" w:rsidRPr="00132E7F" w:rsidSect="007563F3">
      <w:footerReference w:type="default" r:id="rId30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57EF" w:rsidRDefault="00A957EF" w:rsidP="002D4E27">
      <w:pPr>
        <w:spacing w:line="240" w:lineRule="auto"/>
      </w:pPr>
      <w:r>
        <w:separator/>
      </w:r>
    </w:p>
  </w:endnote>
  <w:endnote w:type="continuationSeparator" w:id="0">
    <w:p w:rsidR="00A957EF" w:rsidRDefault="00A957EF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754D22">
          <w:rPr>
            <w:noProof/>
            <w:sz w:val="28"/>
            <w:szCs w:val="28"/>
          </w:rPr>
          <w:t>4</w:t>
        </w:r>
        <w:r w:rsidRPr="002D4E27">
          <w:rPr>
            <w:sz w:val="28"/>
            <w:szCs w:val="28"/>
          </w:rPr>
          <w:fldChar w:fldCharType="end"/>
        </w:r>
      </w:p>
    </w:sdtContent>
  </w:sdt>
  <w:p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57EF" w:rsidRDefault="00A957EF" w:rsidP="002D4E27">
      <w:pPr>
        <w:spacing w:line="240" w:lineRule="auto"/>
      </w:pPr>
      <w:r>
        <w:separator/>
      </w:r>
    </w:p>
  </w:footnote>
  <w:footnote w:type="continuationSeparator" w:id="0">
    <w:p w:rsidR="00A957EF" w:rsidRDefault="00A957EF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3542F"/>
    <w:rsid w:val="000A5276"/>
    <w:rsid w:val="000D68AE"/>
    <w:rsid w:val="00103FB8"/>
    <w:rsid w:val="00132E7F"/>
    <w:rsid w:val="001B50D8"/>
    <w:rsid w:val="002D28A7"/>
    <w:rsid w:val="002D4E27"/>
    <w:rsid w:val="00304782"/>
    <w:rsid w:val="00375099"/>
    <w:rsid w:val="003A5B85"/>
    <w:rsid w:val="004313DD"/>
    <w:rsid w:val="00443C55"/>
    <w:rsid w:val="004A5CE2"/>
    <w:rsid w:val="004B3CAC"/>
    <w:rsid w:val="005041CF"/>
    <w:rsid w:val="005740CC"/>
    <w:rsid w:val="00583F4F"/>
    <w:rsid w:val="005A391C"/>
    <w:rsid w:val="00614C31"/>
    <w:rsid w:val="00630108"/>
    <w:rsid w:val="006E2A6C"/>
    <w:rsid w:val="00754D22"/>
    <w:rsid w:val="007563F3"/>
    <w:rsid w:val="00877B9F"/>
    <w:rsid w:val="00911DFB"/>
    <w:rsid w:val="00913B56"/>
    <w:rsid w:val="009501E7"/>
    <w:rsid w:val="00996B4D"/>
    <w:rsid w:val="00A957EF"/>
    <w:rsid w:val="00AC12C5"/>
    <w:rsid w:val="00AF6AAE"/>
    <w:rsid w:val="00B17BC8"/>
    <w:rsid w:val="00BC4F7A"/>
    <w:rsid w:val="00BF1F54"/>
    <w:rsid w:val="00CC7ABF"/>
    <w:rsid w:val="00D012A9"/>
    <w:rsid w:val="00D021A7"/>
    <w:rsid w:val="00DA7F25"/>
    <w:rsid w:val="00DE583E"/>
    <w:rsid w:val="00E634DE"/>
    <w:rsid w:val="00E927AF"/>
    <w:rsid w:val="00E9709F"/>
    <w:rsid w:val="00EE7D2B"/>
    <w:rsid w:val="00FB3F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DF4648-BEFE-42FF-B7D5-23AE9ADC62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7</Pages>
  <Words>566</Words>
  <Characters>3229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2</cp:revision>
  <dcterms:created xsi:type="dcterms:W3CDTF">2017-09-04T05:39:00Z</dcterms:created>
  <dcterms:modified xsi:type="dcterms:W3CDTF">2017-09-04T05:39:00Z</dcterms:modified>
</cp:coreProperties>
</file>